
<file path=[Content_Types].xml><?xml version="1.0" encoding="utf-8"?>
<Types xmlns="http://schemas.openxmlformats.org/package/2006/content-types">
  <Default Extension="emf" ContentType="image/x-emf"/>
  <Default Extension="gif" ContentType="image/gi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100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96"/>
        <w:gridCol w:w="5067"/>
        <w:gridCol w:w="3414"/>
      </w:tblGrid>
      <w:tr w:rsidR="0018240F" w:rsidRPr="007E5D56" w14:paraId="76E6E075" w14:textId="77777777" w:rsidTr="003D747C">
        <w:trPr>
          <w:trHeight w:val="424"/>
          <w:jc w:val="center"/>
        </w:trPr>
        <w:tc>
          <w:tcPr>
            <w:tcW w:w="1596" w:type="dxa"/>
          </w:tcPr>
          <w:p w14:paraId="43AAC515" w14:textId="77777777" w:rsidR="0018240F" w:rsidRPr="007E5D56" w:rsidRDefault="0018240F" w:rsidP="00D00F2B">
            <w:pPr>
              <w:pStyle w:val="NoSpacing"/>
            </w:pPr>
            <w:r>
              <w:rPr>
                <w:noProof/>
              </w:rPr>
              <w:drawing>
                <wp:inline distT="0" distB="0" distL="0" distR="0" wp14:anchorId="1C066F4F" wp14:editId="3DE8F0BB">
                  <wp:extent cx="866775" cy="619125"/>
                  <wp:effectExtent l="0" t="0" r="9525" b="9525"/>
                  <wp:docPr id="1" name="Picture 1" descr="animatedLOG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animatedLOGO"/>
                          <pic:cNvPicPr>
                            <a:picLocks noChangeAspect="1" noChangeArrowheads="1" noCrop="1"/>
                          </pic:cNvPicPr>
                        </pic:nvPicPr>
                        <pic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66775" cy="619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67" w:type="dxa"/>
          </w:tcPr>
          <w:p w14:paraId="095784EF" w14:textId="77777777" w:rsidR="0018240F" w:rsidRDefault="0018240F" w:rsidP="003D747C">
            <w:pPr>
              <w:spacing w:line="360" w:lineRule="auto"/>
              <w:jc w:val="center"/>
              <w:rPr>
                <w:rFonts w:cs="Arial"/>
                <w:b/>
                <w:szCs w:val="20"/>
              </w:rPr>
            </w:pPr>
            <w:r w:rsidRPr="001962EE">
              <w:rPr>
                <w:rFonts w:cs="Arial"/>
                <w:b/>
                <w:szCs w:val="20"/>
              </w:rPr>
              <w:t>Assignment No. 0</w:t>
            </w:r>
            <w:r>
              <w:rPr>
                <w:rFonts w:cs="Arial"/>
                <w:b/>
                <w:szCs w:val="20"/>
              </w:rPr>
              <w:t>2</w:t>
            </w:r>
          </w:p>
          <w:p w14:paraId="7D93712E" w14:textId="77777777" w:rsidR="0018240F" w:rsidRDefault="0018240F" w:rsidP="003D747C">
            <w:pPr>
              <w:spacing w:line="360" w:lineRule="auto"/>
              <w:jc w:val="center"/>
              <w:rPr>
                <w:rFonts w:cs="Arial"/>
                <w:b/>
                <w:szCs w:val="20"/>
              </w:rPr>
            </w:pPr>
            <w:r w:rsidRPr="001962EE">
              <w:rPr>
                <w:rFonts w:cs="Arial"/>
                <w:b/>
                <w:szCs w:val="20"/>
              </w:rPr>
              <w:t>Semester</w:t>
            </w:r>
            <w:r>
              <w:rPr>
                <w:rFonts w:cs="Arial"/>
                <w:b/>
                <w:szCs w:val="20"/>
              </w:rPr>
              <w:t>: Spring 2021</w:t>
            </w:r>
          </w:p>
          <w:p w14:paraId="1C69DFEF" w14:textId="77777777" w:rsidR="0018240F" w:rsidRPr="001962EE" w:rsidRDefault="0018240F" w:rsidP="003D747C">
            <w:pPr>
              <w:spacing w:line="360" w:lineRule="auto"/>
              <w:jc w:val="center"/>
              <w:rPr>
                <w:rFonts w:cs="Arial"/>
                <w:b/>
              </w:rPr>
            </w:pPr>
            <w:r>
              <w:rPr>
                <w:rFonts w:cs="Arial"/>
                <w:b/>
                <w:szCs w:val="20"/>
              </w:rPr>
              <w:t>Software Engineering-1 (</w:t>
            </w:r>
            <w:r w:rsidRPr="00420EDD">
              <w:rPr>
                <w:rFonts w:cs="Arial"/>
                <w:b/>
                <w:szCs w:val="20"/>
              </w:rPr>
              <w:t>CS</w:t>
            </w:r>
            <w:r>
              <w:rPr>
                <w:rFonts w:cs="Arial"/>
                <w:b/>
                <w:szCs w:val="20"/>
              </w:rPr>
              <w:t>504)</w:t>
            </w:r>
          </w:p>
        </w:tc>
        <w:tc>
          <w:tcPr>
            <w:tcW w:w="3414" w:type="dxa"/>
          </w:tcPr>
          <w:p w14:paraId="24C08ECB" w14:textId="77777777" w:rsidR="0018240F" w:rsidRPr="00E51E25" w:rsidRDefault="0018240F" w:rsidP="003D747C">
            <w:pPr>
              <w:rPr>
                <w:rFonts w:cs="Arial"/>
                <w:b/>
                <w:szCs w:val="20"/>
              </w:rPr>
            </w:pPr>
          </w:p>
          <w:p w14:paraId="0A32D9B7" w14:textId="77777777" w:rsidR="0018240F" w:rsidRPr="00E51E25" w:rsidRDefault="0018240F" w:rsidP="003D747C">
            <w:pPr>
              <w:jc w:val="both"/>
              <w:rPr>
                <w:rFonts w:cs="Arial"/>
                <w:b/>
                <w:szCs w:val="20"/>
              </w:rPr>
            </w:pPr>
            <w:r w:rsidRPr="00E51E25">
              <w:rPr>
                <w:rFonts w:cs="Arial"/>
                <w:b/>
                <w:szCs w:val="20"/>
              </w:rPr>
              <w:t xml:space="preserve">Total Marks: </w:t>
            </w:r>
            <w:r>
              <w:rPr>
                <w:rFonts w:cs="Arial"/>
                <w:b/>
                <w:szCs w:val="20"/>
              </w:rPr>
              <w:t>20</w:t>
            </w:r>
          </w:p>
          <w:p w14:paraId="5BD6FE65" w14:textId="77777777" w:rsidR="0018240F" w:rsidRPr="00E51E25" w:rsidRDefault="0018240F" w:rsidP="003D747C">
            <w:pPr>
              <w:rPr>
                <w:rFonts w:cs="Arial"/>
                <w:b/>
                <w:szCs w:val="20"/>
              </w:rPr>
            </w:pPr>
          </w:p>
          <w:p w14:paraId="61EA5C61" w14:textId="77777777" w:rsidR="0018240F" w:rsidRPr="00806FFB" w:rsidRDefault="0018240F" w:rsidP="003D747C">
            <w:pPr>
              <w:rPr>
                <w:rFonts w:cs="Arial"/>
                <w:b/>
                <w:color w:val="C00000"/>
                <w:szCs w:val="20"/>
              </w:rPr>
            </w:pPr>
            <w:r w:rsidRPr="00806FFB">
              <w:rPr>
                <w:rFonts w:cs="Arial"/>
                <w:b/>
                <w:color w:val="C00000"/>
                <w:szCs w:val="20"/>
              </w:rPr>
              <w:t xml:space="preserve">Due Date: </w:t>
            </w:r>
            <w:r>
              <w:rPr>
                <w:rFonts w:cs="Arial"/>
                <w:b/>
                <w:color w:val="C00000"/>
                <w:szCs w:val="20"/>
              </w:rPr>
              <w:t xml:space="preserve"> 5-06-2021</w:t>
            </w:r>
          </w:p>
        </w:tc>
      </w:tr>
      <w:tr w:rsidR="0018240F" w:rsidRPr="007E5D56" w14:paraId="5BEBCF55" w14:textId="77777777" w:rsidTr="003D747C">
        <w:trPr>
          <w:trHeight w:val="3788"/>
          <w:jc w:val="center"/>
        </w:trPr>
        <w:tc>
          <w:tcPr>
            <w:tcW w:w="10077" w:type="dxa"/>
            <w:gridSpan w:val="3"/>
            <w:tcBorders>
              <w:bottom w:val="single" w:sz="4" w:space="0" w:color="auto"/>
            </w:tcBorders>
          </w:tcPr>
          <w:p w14:paraId="123DE5F0" w14:textId="77777777" w:rsidR="0018240F" w:rsidRDefault="0018240F" w:rsidP="003D747C">
            <w:pPr>
              <w:spacing w:line="360" w:lineRule="auto"/>
              <w:rPr>
                <w:rFonts w:cs="Courier New"/>
                <w:b/>
                <w:sz w:val="20"/>
                <w:szCs w:val="28"/>
                <w:u w:val="single"/>
              </w:rPr>
            </w:pPr>
          </w:p>
          <w:p w14:paraId="3DD8EDD5" w14:textId="77777777" w:rsidR="00F22A84" w:rsidRPr="00517629" w:rsidRDefault="00F22A84" w:rsidP="00F22A84">
            <w:pPr>
              <w:ind w:left="2160"/>
              <w:rPr>
                <w:b/>
                <w:bCs/>
                <w:sz w:val="44"/>
                <w:szCs w:val="44"/>
              </w:rPr>
            </w:pPr>
            <w:r w:rsidRPr="00517629">
              <w:rPr>
                <w:b/>
                <w:bCs/>
                <w:sz w:val="44"/>
                <w:szCs w:val="44"/>
              </w:rPr>
              <w:t>Solution</w:t>
            </w:r>
          </w:p>
          <w:p w14:paraId="4628C7BD" w14:textId="77777777" w:rsidR="00F22A84" w:rsidRPr="00517629" w:rsidRDefault="00F22A84" w:rsidP="00F22A84">
            <w:pPr>
              <w:ind w:left="360"/>
              <w:rPr>
                <w:b/>
                <w:bCs/>
                <w:sz w:val="44"/>
                <w:szCs w:val="44"/>
              </w:rPr>
            </w:pPr>
          </w:p>
          <w:p w14:paraId="258382D1" w14:textId="77777777" w:rsidR="00F22A84" w:rsidRPr="00517629" w:rsidRDefault="00F22A84" w:rsidP="00F22A84">
            <w:pPr>
              <w:ind w:left="360"/>
              <w:rPr>
                <w:b/>
                <w:bCs/>
                <w:sz w:val="44"/>
                <w:szCs w:val="44"/>
              </w:rPr>
            </w:pPr>
          </w:p>
          <w:p w14:paraId="413E47A5" w14:textId="77777777" w:rsidR="00F22A84" w:rsidRPr="00517629" w:rsidRDefault="00F22A84" w:rsidP="00F22A84">
            <w:pPr>
              <w:ind w:left="360"/>
              <w:rPr>
                <w:b/>
                <w:bCs/>
                <w:sz w:val="44"/>
                <w:szCs w:val="44"/>
              </w:rPr>
            </w:pPr>
          </w:p>
          <w:p w14:paraId="0D4F55DE" w14:textId="77777777" w:rsidR="00F22A84" w:rsidRPr="00517629" w:rsidRDefault="00F22A84" w:rsidP="00F22A84">
            <w:pPr>
              <w:ind w:left="360"/>
              <w:rPr>
                <w:b/>
                <w:bCs/>
                <w:sz w:val="44"/>
                <w:szCs w:val="44"/>
              </w:rPr>
            </w:pPr>
          </w:p>
          <w:p w14:paraId="379DDFB8" w14:textId="77777777" w:rsidR="00F22A84" w:rsidRPr="00517629" w:rsidRDefault="00F22A84" w:rsidP="00F22A84">
            <w:pPr>
              <w:ind w:left="360"/>
              <w:rPr>
                <w:b/>
                <w:bCs/>
                <w:sz w:val="44"/>
                <w:szCs w:val="44"/>
              </w:rPr>
            </w:pPr>
          </w:p>
          <w:p w14:paraId="3E9C66EB" w14:textId="77777777" w:rsidR="00F22A84" w:rsidRPr="00517629" w:rsidRDefault="00F22A84" w:rsidP="00F22A84">
            <w:pPr>
              <w:ind w:left="2160"/>
              <w:rPr>
                <w:b/>
                <w:bCs/>
                <w:sz w:val="44"/>
                <w:szCs w:val="44"/>
              </w:rPr>
            </w:pPr>
            <w:r w:rsidRPr="00517629">
              <w:rPr>
                <w:b/>
                <w:bCs/>
                <w:sz w:val="44"/>
                <w:szCs w:val="44"/>
              </w:rPr>
              <w:t>NAME: TAMKEEN SAJJAD</w:t>
            </w:r>
          </w:p>
          <w:p w14:paraId="11250D61" w14:textId="77777777" w:rsidR="00F22A84" w:rsidRPr="00517629" w:rsidRDefault="00F22A84" w:rsidP="00F22A84">
            <w:pPr>
              <w:ind w:left="2160"/>
              <w:rPr>
                <w:b/>
                <w:bCs/>
                <w:sz w:val="44"/>
                <w:szCs w:val="44"/>
              </w:rPr>
            </w:pPr>
            <w:r w:rsidRPr="00517629">
              <w:rPr>
                <w:b/>
                <w:bCs/>
                <w:sz w:val="44"/>
                <w:szCs w:val="44"/>
              </w:rPr>
              <w:t>ID:         MC200400003</w:t>
            </w:r>
          </w:p>
          <w:p w14:paraId="557F0B11" w14:textId="77777777" w:rsidR="00F22A84" w:rsidRPr="00517629" w:rsidRDefault="00F22A84" w:rsidP="00F22A84">
            <w:pPr>
              <w:ind w:left="2160"/>
              <w:rPr>
                <w:b/>
                <w:bCs/>
                <w:sz w:val="44"/>
                <w:szCs w:val="44"/>
              </w:rPr>
            </w:pPr>
          </w:p>
          <w:p w14:paraId="05D87A4C" w14:textId="77777777" w:rsidR="00F22A84" w:rsidRDefault="00F22A84" w:rsidP="00F22A84">
            <w:pPr>
              <w:ind w:left="2160"/>
              <w:rPr>
                <w:b/>
                <w:bCs/>
                <w:sz w:val="44"/>
                <w:szCs w:val="44"/>
              </w:rPr>
            </w:pPr>
            <w:r w:rsidRPr="00517629">
              <w:rPr>
                <w:b/>
                <w:bCs/>
                <w:sz w:val="44"/>
                <w:szCs w:val="44"/>
              </w:rPr>
              <w:t>Course: MIT</w:t>
            </w:r>
          </w:p>
          <w:p w14:paraId="5CD87765" w14:textId="77777777" w:rsidR="00F22A84" w:rsidRDefault="00F22A84" w:rsidP="00F22A84">
            <w:pPr>
              <w:ind w:left="2160"/>
              <w:rPr>
                <w:b/>
                <w:bCs/>
                <w:sz w:val="44"/>
                <w:szCs w:val="44"/>
              </w:rPr>
            </w:pPr>
          </w:p>
          <w:p w14:paraId="776949F6" w14:textId="77777777" w:rsidR="00F22A84" w:rsidRDefault="00F22A84" w:rsidP="00F22A84">
            <w:pPr>
              <w:ind w:left="2160"/>
              <w:rPr>
                <w:b/>
                <w:bCs/>
                <w:sz w:val="44"/>
                <w:szCs w:val="44"/>
              </w:rPr>
            </w:pPr>
          </w:p>
          <w:p w14:paraId="1D474E44" w14:textId="77777777" w:rsidR="00F22A84" w:rsidRDefault="00F22A84" w:rsidP="00F22A84">
            <w:pPr>
              <w:ind w:left="2160"/>
              <w:rPr>
                <w:b/>
                <w:bCs/>
                <w:sz w:val="44"/>
                <w:szCs w:val="44"/>
              </w:rPr>
            </w:pPr>
          </w:p>
          <w:p w14:paraId="53924FC2" w14:textId="77777777" w:rsidR="00F22A84" w:rsidRDefault="00F22A84" w:rsidP="00F22A84">
            <w:pPr>
              <w:ind w:left="2160"/>
              <w:rPr>
                <w:b/>
                <w:bCs/>
                <w:sz w:val="44"/>
                <w:szCs w:val="44"/>
              </w:rPr>
            </w:pPr>
          </w:p>
          <w:p w14:paraId="2F0AA323" w14:textId="77777777" w:rsidR="00F22A84" w:rsidRDefault="00F22A84" w:rsidP="00F22A84">
            <w:pPr>
              <w:ind w:left="2160"/>
              <w:rPr>
                <w:b/>
                <w:bCs/>
                <w:sz w:val="44"/>
                <w:szCs w:val="44"/>
              </w:rPr>
            </w:pPr>
          </w:p>
          <w:p w14:paraId="46215180" w14:textId="77777777" w:rsidR="00F22A84" w:rsidRDefault="00F22A84" w:rsidP="00F22A84">
            <w:pPr>
              <w:ind w:left="2160"/>
              <w:rPr>
                <w:b/>
                <w:bCs/>
                <w:sz w:val="44"/>
                <w:szCs w:val="44"/>
              </w:rPr>
            </w:pPr>
          </w:p>
          <w:p w14:paraId="03EE5FC6" w14:textId="77777777" w:rsidR="0018240F" w:rsidRDefault="0018240F" w:rsidP="003D747C">
            <w:pPr>
              <w:ind w:left="720"/>
              <w:jc w:val="both"/>
              <w:rPr>
                <w:color w:val="000000"/>
              </w:rPr>
            </w:pPr>
          </w:p>
          <w:p w14:paraId="6ADCD6F0" w14:textId="01B2FB91" w:rsidR="0018240F" w:rsidRDefault="0018240F" w:rsidP="003D747C">
            <w:pPr>
              <w:ind w:left="720"/>
              <w:jc w:val="both"/>
              <w:rPr>
                <w:color w:val="000000"/>
              </w:rPr>
            </w:pPr>
          </w:p>
          <w:p w14:paraId="4A699B47" w14:textId="5076D613" w:rsidR="007A01F4" w:rsidRDefault="007A01F4" w:rsidP="003D747C">
            <w:pPr>
              <w:ind w:left="720"/>
              <w:jc w:val="both"/>
              <w:rPr>
                <w:color w:val="000000"/>
              </w:rPr>
            </w:pPr>
          </w:p>
          <w:p w14:paraId="79FF7B3A" w14:textId="59276897" w:rsidR="007A01F4" w:rsidRDefault="007A01F4" w:rsidP="003D747C">
            <w:pPr>
              <w:ind w:left="720"/>
              <w:jc w:val="both"/>
              <w:rPr>
                <w:color w:val="000000"/>
              </w:rPr>
            </w:pPr>
          </w:p>
          <w:p w14:paraId="57E440E5" w14:textId="6A9A7B70" w:rsidR="007A01F4" w:rsidRDefault="007A01F4" w:rsidP="003D747C">
            <w:pPr>
              <w:ind w:left="720"/>
              <w:jc w:val="both"/>
              <w:rPr>
                <w:color w:val="000000"/>
              </w:rPr>
            </w:pPr>
          </w:p>
          <w:p w14:paraId="437E6741" w14:textId="634C1435" w:rsidR="007A01F4" w:rsidRDefault="007A01F4" w:rsidP="003D747C">
            <w:pPr>
              <w:ind w:left="720"/>
              <w:jc w:val="both"/>
              <w:rPr>
                <w:color w:val="000000"/>
              </w:rPr>
            </w:pPr>
          </w:p>
          <w:p w14:paraId="78B02F29" w14:textId="1A0E260B" w:rsidR="007A01F4" w:rsidRDefault="007A01F4" w:rsidP="003D747C">
            <w:pPr>
              <w:ind w:left="720"/>
              <w:jc w:val="both"/>
              <w:rPr>
                <w:color w:val="000000"/>
              </w:rPr>
            </w:pPr>
          </w:p>
          <w:p w14:paraId="2BD62813" w14:textId="51CC1D98" w:rsidR="007A01F4" w:rsidRDefault="007A01F4" w:rsidP="003D747C">
            <w:pPr>
              <w:ind w:left="720"/>
              <w:jc w:val="both"/>
              <w:rPr>
                <w:color w:val="000000"/>
              </w:rPr>
            </w:pPr>
          </w:p>
          <w:p w14:paraId="1E982F01" w14:textId="4F500A96" w:rsidR="007A01F4" w:rsidRDefault="007A01F4" w:rsidP="003D747C">
            <w:pPr>
              <w:ind w:left="720"/>
              <w:jc w:val="both"/>
              <w:rPr>
                <w:color w:val="000000"/>
              </w:rPr>
            </w:pPr>
          </w:p>
          <w:p w14:paraId="4CB2F26F" w14:textId="080B7348" w:rsidR="007A01F4" w:rsidRDefault="007A01F4" w:rsidP="003D747C">
            <w:pPr>
              <w:ind w:left="720"/>
              <w:jc w:val="both"/>
              <w:rPr>
                <w:color w:val="000000"/>
              </w:rPr>
            </w:pPr>
          </w:p>
          <w:p w14:paraId="3A52344C" w14:textId="7EAD28B7" w:rsidR="007A01F4" w:rsidRDefault="007A01F4" w:rsidP="003D747C">
            <w:pPr>
              <w:ind w:left="720"/>
              <w:jc w:val="both"/>
              <w:rPr>
                <w:color w:val="000000"/>
              </w:rPr>
            </w:pPr>
          </w:p>
          <w:p w14:paraId="53FFDDE7" w14:textId="19F0D6A4" w:rsidR="007A01F4" w:rsidRDefault="007A01F4" w:rsidP="003D747C">
            <w:pPr>
              <w:ind w:left="720"/>
              <w:jc w:val="both"/>
              <w:rPr>
                <w:color w:val="000000"/>
              </w:rPr>
            </w:pPr>
          </w:p>
          <w:p w14:paraId="4766FE63" w14:textId="5539E744" w:rsidR="007A01F4" w:rsidRDefault="007A01F4" w:rsidP="003D747C">
            <w:pPr>
              <w:ind w:left="720"/>
              <w:jc w:val="both"/>
              <w:rPr>
                <w:color w:val="000000"/>
              </w:rPr>
            </w:pPr>
          </w:p>
          <w:p w14:paraId="296A0A99" w14:textId="642562D3" w:rsidR="007A01F4" w:rsidRDefault="007A01F4" w:rsidP="003D747C">
            <w:pPr>
              <w:ind w:left="720"/>
              <w:jc w:val="both"/>
              <w:rPr>
                <w:color w:val="000000"/>
              </w:rPr>
            </w:pPr>
          </w:p>
          <w:p w14:paraId="094D314A" w14:textId="77777777" w:rsidR="007A01F4" w:rsidRPr="000B5BC5" w:rsidRDefault="007A01F4" w:rsidP="003D747C">
            <w:pPr>
              <w:ind w:left="720"/>
              <w:jc w:val="both"/>
              <w:rPr>
                <w:color w:val="000000"/>
              </w:rPr>
            </w:pPr>
          </w:p>
          <w:p w14:paraId="352EB53E" w14:textId="77777777" w:rsidR="0018240F" w:rsidRPr="007E5D56" w:rsidRDefault="0018240F" w:rsidP="003D747C">
            <w:pPr>
              <w:ind w:left="720"/>
              <w:jc w:val="both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</w:tc>
      </w:tr>
      <w:tr w:rsidR="0018240F" w:rsidRPr="007E5D56" w14:paraId="74A4A246" w14:textId="77777777" w:rsidTr="003D747C">
        <w:trPr>
          <w:trHeight w:val="890"/>
          <w:jc w:val="center"/>
        </w:trPr>
        <w:tc>
          <w:tcPr>
            <w:tcW w:w="10077" w:type="dxa"/>
            <w:gridSpan w:val="3"/>
          </w:tcPr>
          <w:p w14:paraId="11AF6DB2" w14:textId="77777777" w:rsidR="0018240F" w:rsidRDefault="0018240F" w:rsidP="003D747C">
            <w:pPr>
              <w:autoSpaceDE w:val="0"/>
              <w:autoSpaceDN w:val="0"/>
              <w:adjustRightInd w:val="0"/>
              <w:jc w:val="both"/>
            </w:pPr>
          </w:p>
          <w:p w14:paraId="12100415" w14:textId="77777777" w:rsidR="0018240F" w:rsidRPr="0058390B" w:rsidRDefault="0018240F" w:rsidP="003D747C">
            <w:pPr>
              <w:tabs>
                <w:tab w:val="left" w:pos="8548"/>
              </w:tabs>
              <w:spacing w:after="200" w:line="276" w:lineRule="auto"/>
              <w:jc w:val="both"/>
              <w:rPr>
                <w:b/>
                <w:bCs/>
                <w:color w:val="FF0000"/>
              </w:rPr>
            </w:pPr>
            <w:r w:rsidRPr="00F85300">
              <w:rPr>
                <w:b/>
                <w:bCs/>
                <w:color w:val="FF0000"/>
              </w:rPr>
              <w:t xml:space="preserve">Question#1:  </w:t>
            </w:r>
          </w:p>
          <w:p w14:paraId="0B7958DF" w14:textId="77777777" w:rsidR="0018240F" w:rsidRPr="00A13C1C" w:rsidRDefault="0018240F" w:rsidP="007A01F4">
            <w:pPr>
              <w:pStyle w:val="ListParagraph"/>
              <w:jc w:val="both"/>
            </w:pPr>
            <w:r w:rsidRPr="007A01F4">
              <w:t>According to the following DFD Rules:</w:t>
            </w:r>
          </w:p>
          <w:p w14:paraId="4953222D" w14:textId="77777777" w:rsidR="0018240F" w:rsidRPr="00A13C1C" w:rsidRDefault="0018240F" w:rsidP="007A01F4">
            <w:pPr>
              <w:pStyle w:val="ListParagraph"/>
              <w:numPr>
                <w:ilvl w:val="0"/>
                <w:numId w:val="4"/>
              </w:numPr>
              <w:jc w:val="both"/>
            </w:pPr>
            <w:r w:rsidRPr="00A13C1C">
              <w:t>Each process should have at least one input and an output.</w:t>
            </w:r>
          </w:p>
          <w:p w14:paraId="1552F6E9" w14:textId="77777777" w:rsidR="0018240F" w:rsidRPr="00A13C1C" w:rsidRDefault="0018240F" w:rsidP="007A01F4">
            <w:pPr>
              <w:pStyle w:val="ListParagraph"/>
              <w:numPr>
                <w:ilvl w:val="0"/>
                <w:numId w:val="4"/>
              </w:numPr>
              <w:jc w:val="both"/>
            </w:pPr>
            <w:r w:rsidRPr="00A13C1C">
              <w:t>Each data store should have at least one data flow in and one data flow out.</w:t>
            </w:r>
          </w:p>
          <w:p w14:paraId="2AD704F7" w14:textId="77777777" w:rsidR="0018240F" w:rsidRPr="00A13C1C" w:rsidRDefault="0018240F" w:rsidP="007A01F4">
            <w:pPr>
              <w:pStyle w:val="ListParagraph"/>
              <w:numPr>
                <w:ilvl w:val="0"/>
                <w:numId w:val="4"/>
              </w:numPr>
              <w:jc w:val="both"/>
            </w:pPr>
            <w:r w:rsidRPr="00A13C1C">
              <w:t>Data stored in a system must go through a process.</w:t>
            </w:r>
          </w:p>
          <w:p w14:paraId="15E633AD" w14:textId="77777777" w:rsidR="0018240F" w:rsidRPr="00A13C1C" w:rsidRDefault="0018240F" w:rsidP="007A01F4">
            <w:pPr>
              <w:pStyle w:val="ListParagraph"/>
              <w:numPr>
                <w:ilvl w:val="0"/>
                <w:numId w:val="4"/>
              </w:numPr>
              <w:jc w:val="both"/>
            </w:pPr>
            <w:r w:rsidRPr="00A13C1C">
              <w:t>All processes in a DFD go to another process or a data store.</w:t>
            </w:r>
          </w:p>
          <w:p w14:paraId="3B593350" w14:textId="662A46F5" w:rsidR="0018240F" w:rsidRPr="007A01F4" w:rsidRDefault="0018240F" w:rsidP="007A01F4">
            <w:pPr>
              <w:pStyle w:val="ListParagraph"/>
              <w:jc w:val="both"/>
              <w:rPr>
                <w:b/>
                <w:bCs/>
                <w:u w:val="single"/>
              </w:rPr>
            </w:pPr>
            <w:r w:rsidRPr="007A01F4">
              <w:rPr>
                <w:b/>
                <w:bCs/>
                <w:u w:val="single"/>
              </w:rPr>
              <w:t>Mistakes</w:t>
            </w:r>
            <w:r w:rsidR="007A01F4" w:rsidRPr="007A01F4">
              <w:rPr>
                <w:b/>
                <w:bCs/>
                <w:u w:val="single"/>
              </w:rPr>
              <w:t xml:space="preserve"> in the DFD</w:t>
            </w:r>
          </w:p>
          <w:p w14:paraId="68125821" w14:textId="77777777" w:rsidR="0018240F" w:rsidRPr="007F2B94" w:rsidRDefault="0018240F" w:rsidP="007A01F4">
            <w:pPr>
              <w:pStyle w:val="ListParagraph"/>
              <w:numPr>
                <w:ilvl w:val="0"/>
                <w:numId w:val="5"/>
              </w:numPr>
              <w:jc w:val="both"/>
            </w:pPr>
            <w:r w:rsidRPr="007F2B94">
              <w:t>Process P3 is having no output. Each process should have at least one input and an output.</w:t>
            </w:r>
          </w:p>
          <w:p w14:paraId="22CBE28D" w14:textId="77777777" w:rsidR="0018240F" w:rsidRPr="007F2B94" w:rsidRDefault="0018240F" w:rsidP="007A01F4">
            <w:pPr>
              <w:pStyle w:val="ListParagraph"/>
              <w:numPr>
                <w:ilvl w:val="0"/>
                <w:numId w:val="5"/>
              </w:numPr>
              <w:jc w:val="both"/>
              <w:rPr>
                <w:lang w:val="en-DE"/>
              </w:rPr>
            </w:pPr>
            <w:r w:rsidRPr="007F2B94">
              <w:t>Dataflow from X to Y is not allowed as a process is needed to exchange data between external agents.</w:t>
            </w:r>
          </w:p>
          <w:p w14:paraId="02BEF8AB" w14:textId="77777777" w:rsidR="0018240F" w:rsidRDefault="0018240F" w:rsidP="003D747C">
            <w:pPr>
              <w:jc w:val="both"/>
              <w:rPr>
                <w:b/>
                <w:bCs/>
              </w:rPr>
            </w:pPr>
          </w:p>
          <w:p w14:paraId="7356697F" w14:textId="77777777" w:rsidR="0018240F" w:rsidRDefault="0018240F" w:rsidP="003D747C">
            <w:pPr>
              <w:tabs>
                <w:tab w:val="left" w:pos="8548"/>
              </w:tabs>
              <w:spacing w:after="200" w:line="276" w:lineRule="auto"/>
              <w:jc w:val="both"/>
              <w:rPr>
                <w:b/>
                <w:bCs/>
                <w:color w:val="FF0000"/>
              </w:rPr>
            </w:pPr>
          </w:p>
          <w:p w14:paraId="551A21E0" w14:textId="1B31D44D" w:rsidR="0018240F" w:rsidRPr="00EB16A1" w:rsidRDefault="0018240F" w:rsidP="003D747C">
            <w:pPr>
              <w:tabs>
                <w:tab w:val="left" w:pos="8548"/>
              </w:tabs>
              <w:spacing w:after="200" w:line="276" w:lineRule="auto"/>
              <w:jc w:val="both"/>
              <w:rPr>
                <w:b/>
                <w:bCs/>
                <w:color w:val="FF0000"/>
              </w:rPr>
            </w:pPr>
            <w:r w:rsidRPr="00EB16A1">
              <w:rPr>
                <w:b/>
                <w:bCs/>
                <w:color w:val="FF0000"/>
              </w:rPr>
              <w:t xml:space="preserve">Question#2: </w:t>
            </w:r>
          </w:p>
          <w:p w14:paraId="66927F24" w14:textId="6CD8213F" w:rsidR="0018240F" w:rsidRPr="007A01F4" w:rsidRDefault="007A01F4" w:rsidP="003D747C">
            <w:pPr>
              <w:autoSpaceDE w:val="0"/>
              <w:autoSpaceDN w:val="0"/>
              <w:adjustRightInd w:val="0"/>
            </w:pPr>
            <w:r w:rsidRPr="007A01F4">
              <w:t>T</w:t>
            </w:r>
            <w:r w:rsidR="0018240F" w:rsidRPr="007A01F4">
              <w:t xml:space="preserve">he </w:t>
            </w:r>
            <w:r w:rsidRPr="007A01F4">
              <w:t>C</w:t>
            </w:r>
            <w:r w:rsidR="0018240F" w:rsidRPr="007A01F4">
              <w:t>lass StudentManager</w:t>
            </w:r>
            <w:r w:rsidRPr="007A01F4">
              <w:t xml:space="preserve"> is converted to following</w:t>
            </w:r>
            <w:r w:rsidR="0018240F" w:rsidRPr="007A01F4">
              <w:t xml:space="preserve"> highly cohesive classes out of this class comprising of all essential elements</w:t>
            </w:r>
            <w:r w:rsidRPr="007A01F4">
              <w:t>. Following diagram shows</w:t>
            </w:r>
            <w:r w:rsidR="0018240F" w:rsidRPr="007A01F4">
              <w:t xml:space="preserve"> class name, attributes, and operations</w:t>
            </w:r>
            <w:r w:rsidRPr="007A01F4">
              <w:t xml:space="preserve"> etc</w:t>
            </w:r>
            <w:r w:rsidR="0018240F" w:rsidRPr="007A01F4">
              <w:t>.</w:t>
            </w:r>
          </w:p>
          <w:p w14:paraId="1D247015" w14:textId="77777777" w:rsidR="0018240F" w:rsidRDefault="0018240F" w:rsidP="003D747C">
            <w:pPr>
              <w:autoSpaceDE w:val="0"/>
              <w:autoSpaceDN w:val="0"/>
              <w:adjustRightInd w:val="0"/>
              <w:rPr>
                <w:b/>
                <w:bCs/>
              </w:rPr>
            </w:pPr>
          </w:p>
          <w:p w14:paraId="01337634" w14:textId="7EEDA335" w:rsidR="0018240F" w:rsidRDefault="00134C1E" w:rsidP="007A01F4">
            <w:pPr>
              <w:autoSpaceDE w:val="0"/>
              <w:autoSpaceDN w:val="0"/>
              <w:adjustRightInd w:val="0"/>
              <w:jc w:val="center"/>
              <w:rPr>
                <w:bCs/>
                <w:color w:val="C00000"/>
              </w:rPr>
            </w:pPr>
            <w:r>
              <w:object w:dxaOrig="13516" w:dyaOrig="10756" w14:anchorId="720CB30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in;height:343.5pt" o:ole="" o:bordertopcolor="this" o:borderleftcolor="this" o:borderbottomcolor="this" o:borderrightcolor="this">
                  <v:imagedata r:id="rId6" o:title=""/>
                  <w10:bordertop type="single" width="4"/>
                  <w10:borderleft type="single" width="4"/>
                  <w10:borderbottom type="single" width="4"/>
                  <w10:borderright type="single" width="4"/>
                </v:shape>
                <o:OLEObject Type="Embed" ProgID="Visio.Drawing.15" ShapeID="_x0000_i1025" DrawAspect="Content" ObjectID="_1683838714" r:id="rId7"/>
              </w:object>
            </w:r>
          </w:p>
          <w:p w14:paraId="70D34901" w14:textId="7EF11159" w:rsidR="007A01F4" w:rsidRPr="007A01F4" w:rsidRDefault="007A01F4" w:rsidP="007A01F4">
            <w:pPr>
              <w:autoSpaceDE w:val="0"/>
              <w:autoSpaceDN w:val="0"/>
              <w:adjustRightInd w:val="0"/>
              <w:jc w:val="center"/>
              <w:rPr>
                <w:b/>
                <w:bCs/>
              </w:rPr>
            </w:pPr>
          </w:p>
        </w:tc>
      </w:tr>
    </w:tbl>
    <w:p w14:paraId="4D434E20" w14:textId="77777777" w:rsidR="0018240F" w:rsidRPr="00BC1121" w:rsidRDefault="0018240F" w:rsidP="0018240F">
      <w:pPr>
        <w:rPr>
          <w:rFonts w:ascii="Arial" w:hAnsi="Arial" w:cs="Arial"/>
        </w:rPr>
      </w:pPr>
    </w:p>
    <w:p w14:paraId="2A18FF49" w14:textId="77777777" w:rsidR="0018240F" w:rsidRDefault="0018240F" w:rsidP="0018240F"/>
    <w:p w14:paraId="654AF574" w14:textId="77777777" w:rsidR="00A12419" w:rsidRDefault="00D00F2B"/>
    <w:sectPr w:rsidR="00A12419" w:rsidSect="003F0A54">
      <w:pgSz w:w="12240" w:h="15840"/>
      <w:pgMar w:top="360" w:right="1800" w:bottom="72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4EC68BE"/>
    <w:multiLevelType w:val="multilevel"/>
    <w:tmpl w:val="FB90813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3CD457D6"/>
    <w:multiLevelType w:val="hybridMultilevel"/>
    <w:tmpl w:val="5C26910A"/>
    <w:lvl w:ilvl="0" w:tplc="0409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1">
      <w:start w:val="1"/>
      <w:numFmt w:val="bullet"/>
      <w:lvlText w:val=""/>
      <w:lvlJc w:val="left"/>
      <w:pPr>
        <w:tabs>
          <w:tab w:val="num" w:pos="72"/>
        </w:tabs>
        <w:ind w:left="72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792"/>
        </w:tabs>
        <w:ind w:left="7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512"/>
        </w:tabs>
        <w:ind w:left="15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232"/>
        </w:tabs>
        <w:ind w:left="22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2952"/>
        </w:tabs>
        <w:ind w:left="29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3672"/>
        </w:tabs>
        <w:ind w:left="36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4392"/>
        </w:tabs>
        <w:ind w:left="43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5112"/>
        </w:tabs>
        <w:ind w:left="5112" w:hanging="360"/>
      </w:pPr>
      <w:rPr>
        <w:rFonts w:ascii="Wingdings" w:hAnsi="Wingdings" w:hint="default"/>
      </w:rPr>
    </w:lvl>
  </w:abstractNum>
  <w:abstractNum w:abstractNumId="2" w15:restartNumberingAfterBreak="0">
    <w:nsid w:val="54A61BB1"/>
    <w:multiLevelType w:val="hybridMultilevel"/>
    <w:tmpl w:val="2C926C3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74455076"/>
    <w:multiLevelType w:val="multilevel"/>
    <w:tmpl w:val="FB90813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76555C11"/>
    <w:multiLevelType w:val="multilevel"/>
    <w:tmpl w:val="FB90813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"/>
  </w:num>
  <w:num w:numId="2">
    <w:abstractNumId w:val="2"/>
  </w:num>
  <w:num w:numId="3">
    <w:abstractNumId w:val="4"/>
  </w:num>
  <w:num w:numId="4">
    <w:abstractNumId w:val="0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MzO3tLQwNzA2M7WwMDBR0lEKTi0uzszPAykwrAUAXwkfwywAAAA="/>
  </w:docVars>
  <w:rsids>
    <w:rsidRoot w:val="0018240F"/>
    <w:rsid w:val="00134C1E"/>
    <w:rsid w:val="0018240F"/>
    <w:rsid w:val="00502655"/>
    <w:rsid w:val="007A01F4"/>
    <w:rsid w:val="00B64E42"/>
    <w:rsid w:val="00D00F2B"/>
    <w:rsid w:val="00F22A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20A4A191"/>
  <w15:chartTrackingRefBased/>
  <w15:docId w15:val="{AC491E46-E798-4C93-B065-7FF8354AC4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8240F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rsid w:val="0018240F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18240F"/>
    <w:pPr>
      <w:ind w:left="720"/>
      <w:contextualSpacing/>
    </w:pPr>
  </w:style>
  <w:style w:type="paragraph" w:styleId="NoSpacing">
    <w:name w:val="No Spacing"/>
    <w:uiPriority w:val="1"/>
    <w:qFormat/>
    <w:rsid w:val="00D00F2B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gi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5</TotalTime>
  <Pages>1</Pages>
  <Words>145</Words>
  <Characters>827</Characters>
  <Application>Microsoft Office Word</Application>
  <DocSecurity>0</DocSecurity>
  <Lines>6</Lines>
  <Paragraphs>1</Paragraphs>
  <ScaleCrop>false</ScaleCrop>
  <Company/>
  <LinksUpToDate>false</LinksUpToDate>
  <CharactersWithSpaces>9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jjad</dc:creator>
  <cp:keywords/>
  <dc:description/>
  <cp:lastModifiedBy>Sajjad</cp:lastModifiedBy>
  <cp:revision>6</cp:revision>
  <cp:lastPrinted>2021-05-29T22:11:00Z</cp:lastPrinted>
  <dcterms:created xsi:type="dcterms:W3CDTF">2021-05-29T20:59:00Z</dcterms:created>
  <dcterms:modified xsi:type="dcterms:W3CDTF">2021-05-29T22:12:00Z</dcterms:modified>
</cp:coreProperties>
</file>